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203BC" w:rsidRPr="00621A2C" w:rsidRDefault="005D7CDF" w:rsidP="005D7CDF">
      <w:pPr>
        <w:jc w:val="center"/>
        <w:rPr>
          <w:rFonts w:ascii="Times New Roman" w:hAnsi="Times New Roman" w:cs="Times New Roman"/>
          <w:sz w:val="36"/>
          <w:szCs w:val="36"/>
        </w:rPr>
      </w:pPr>
      <w:r w:rsidRPr="00621A2C">
        <w:rPr>
          <w:rFonts w:ascii="Times New Roman" w:hAnsi="Times New Roman" w:cs="Times New Roman"/>
          <w:sz w:val="36"/>
          <w:szCs w:val="36"/>
        </w:rPr>
        <w:t>Cấu trúc khái niệm</w:t>
      </w:r>
      <w:r w:rsidR="00621A2C" w:rsidRPr="00621A2C">
        <w:rPr>
          <w:rFonts w:ascii="Times New Roman" w:hAnsi="Times New Roman" w:cs="Times New Roman"/>
          <w:sz w:val="36"/>
          <w:szCs w:val="36"/>
        </w:rPr>
        <w:t xml:space="preserve"> (</w:t>
      </w:r>
      <w:r w:rsidR="00621A2C" w:rsidRPr="00621A2C">
        <w:rPr>
          <w:rFonts w:ascii="Times New Roman" w:hAnsi="Times New Roman" w:cs="Times New Roman"/>
          <w:b/>
          <w:noProof/>
          <w:sz w:val="36"/>
          <w:szCs w:val="36"/>
        </w:rPr>
        <w:t>conceptual structure)</w:t>
      </w:r>
      <w:r w:rsidRPr="00621A2C">
        <w:rPr>
          <w:rFonts w:ascii="Times New Roman" w:hAnsi="Times New Roman" w:cs="Times New Roman"/>
          <w:sz w:val="36"/>
          <w:szCs w:val="36"/>
        </w:rPr>
        <w:t>:</w:t>
      </w:r>
    </w:p>
    <w:p w:rsidR="005D7CDF" w:rsidRPr="00621A2C" w:rsidRDefault="005D7CDF" w:rsidP="00621A2C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21A2C">
        <w:rPr>
          <w:rFonts w:ascii="Times New Roman" w:hAnsi="Times New Roman" w:cs="Times New Roman"/>
          <w:sz w:val="28"/>
          <w:szCs w:val="28"/>
        </w:rPr>
        <w:t>Danh sách các màn hình (form) của phần mềm:</w:t>
      </w:r>
    </w:p>
    <w:p w:rsidR="005D7CDF" w:rsidRPr="00621A2C" w:rsidRDefault="005D7CDF" w:rsidP="00A938A7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21A2C">
        <w:rPr>
          <w:rFonts w:ascii="Times New Roman" w:hAnsi="Times New Roman" w:cs="Times New Roman"/>
          <w:sz w:val="28"/>
          <w:szCs w:val="28"/>
        </w:rPr>
        <w:t xml:space="preserve">Phần mềm có 2 màn hình quan trọng nhất là </w:t>
      </w:r>
      <w:r w:rsidRPr="002B6D3C">
        <w:rPr>
          <w:rFonts w:ascii="Times New Roman" w:hAnsi="Times New Roman" w:cs="Times New Roman"/>
          <w:b/>
          <w:i/>
          <w:sz w:val="28"/>
          <w:szCs w:val="28"/>
        </w:rPr>
        <w:t>màn hình nhập thông tin khách hàng</w:t>
      </w:r>
      <w:r w:rsidRPr="00621A2C">
        <w:rPr>
          <w:rFonts w:ascii="Times New Roman" w:hAnsi="Times New Roman" w:cs="Times New Roman"/>
          <w:sz w:val="28"/>
          <w:szCs w:val="28"/>
        </w:rPr>
        <w:t xml:space="preserve"> (làm dữ liệu đầu vào cho thuật toán tư vấn), và </w:t>
      </w:r>
      <w:r w:rsidRPr="002B6D3C">
        <w:rPr>
          <w:rFonts w:ascii="Times New Roman" w:hAnsi="Times New Roman" w:cs="Times New Roman"/>
          <w:b/>
          <w:i/>
          <w:sz w:val="28"/>
          <w:szCs w:val="28"/>
        </w:rPr>
        <w:t>màn hình xem danh sách laptop nên mua</w:t>
      </w:r>
      <w:r w:rsidRPr="00621A2C">
        <w:rPr>
          <w:rFonts w:ascii="Times New Roman" w:hAnsi="Times New Roman" w:cs="Times New Roman"/>
          <w:sz w:val="28"/>
          <w:szCs w:val="28"/>
        </w:rPr>
        <w:t xml:space="preserve"> (</w:t>
      </w:r>
      <w:r w:rsidR="006D1A79">
        <w:rPr>
          <w:rFonts w:ascii="Times New Roman" w:hAnsi="Times New Roman" w:cs="Times New Roman"/>
          <w:sz w:val="28"/>
          <w:szCs w:val="28"/>
        </w:rPr>
        <w:t xml:space="preserve">hiển thị </w:t>
      </w:r>
      <w:r w:rsidR="00AD106B">
        <w:rPr>
          <w:rFonts w:ascii="Times New Roman" w:hAnsi="Times New Roman" w:cs="Times New Roman"/>
          <w:sz w:val="28"/>
          <w:szCs w:val="28"/>
        </w:rPr>
        <w:t xml:space="preserve">kết quả </w:t>
      </w:r>
      <w:r w:rsidRPr="00621A2C">
        <w:rPr>
          <w:rFonts w:ascii="Times New Roman" w:hAnsi="Times New Roman" w:cs="Times New Roman"/>
          <w:sz w:val="28"/>
          <w:szCs w:val="28"/>
        </w:rPr>
        <w:t>đầu ra của thuật toán tư vấn).</w:t>
      </w:r>
    </w:p>
    <w:p w:rsidR="005D7CDF" w:rsidRPr="00621A2C" w:rsidRDefault="005D7CDF" w:rsidP="00A938A7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21A2C">
        <w:rPr>
          <w:rFonts w:ascii="Times New Roman" w:hAnsi="Times New Roman" w:cs="Times New Roman"/>
          <w:sz w:val="28"/>
          <w:szCs w:val="28"/>
        </w:rPr>
        <w:t>Sơ đồ màn hình:</w:t>
      </w:r>
    </w:p>
    <w:p w:rsidR="005D7CDF" w:rsidRPr="00621A2C" w:rsidRDefault="00450A12" w:rsidP="00A938A7">
      <w:pPr>
        <w:jc w:val="right"/>
        <w:rPr>
          <w:rFonts w:ascii="Times New Roman" w:hAnsi="Times New Roman" w:cs="Times New Roman"/>
          <w:sz w:val="28"/>
          <w:szCs w:val="28"/>
        </w:rPr>
      </w:pPr>
      <w:r w:rsidRPr="00621A2C">
        <w:rPr>
          <w:rFonts w:ascii="Times New Roman" w:hAnsi="Times New Roman" w:cs="Times New Roman"/>
          <w:sz w:val="28"/>
          <w:szCs w:val="28"/>
        </w:rPr>
        <w:object w:dxaOrig="11055" w:dyaOrig="5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.75pt;height:223.5pt" o:ole="">
            <v:imagedata r:id="rId8" o:title=""/>
          </v:shape>
          <o:OLEObject Type="Embed" ProgID="Visio.Drawing.11" ShapeID="_x0000_i1025" DrawAspect="Content" ObjectID="_1364214846" r:id="rId9"/>
        </w:object>
      </w:r>
    </w:p>
    <w:p w:rsidR="005D7CDF" w:rsidRPr="00621A2C" w:rsidRDefault="005D7CDF" w:rsidP="005D7CDF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 w:rsidRPr="00621A2C">
        <w:rPr>
          <w:rFonts w:ascii="Times New Roman" w:hAnsi="Times New Roman" w:cs="Times New Roman"/>
          <w:sz w:val="28"/>
          <w:szCs w:val="28"/>
        </w:rPr>
        <w:t>Mối liên hệ giữa các màn hình:</w:t>
      </w:r>
    </w:p>
    <w:p w:rsidR="005D7CDF" w:rsidRPr="00621A2C" w:rsidRDefault="005D7CDF" w:rsidP="00621A2C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21A2C">
        <w:rPr>
          <w:rFonts w:ascii="Times New Roman" w:hAnsi="Times New Roman" w:cs="Times New Roman"/>
          <w:sz w:val="28"/>
          <w:szCs w:val="28"/>
        </w:rPr>
        <w:t>Khi người dùng hoàn tất việc nhập dữ liệu trong màn hình “</w:t>
      </w:r>
      <w:r w:rsidRPr="00621A2C">
        <w:rPr>
          <w:rFonts w:ascii="Times New Roman" w:hAnsi="Times New Roman" w:cs="Times New Roman"/>
          <w:b/>
          <w:sz w:val="28"/>
          <w:szCs w:val="28"/>
        </w:rPr>
        <w:t>nhập thông tin khách hàng</w:t>
      </w:r>
      <w:r w:rsidR="006900A2">
        <w:rPr>
          <w:rFonts w:ascii="Times New Roman" w:hAnsi="Times New Roman" w:cs="Times New Roman"/>
          <w:sz w:val="28"/>
          <w:szCs w:val="28"/>
        </w:rPr>
        <w:t xml:space="preserve">”, người dùng </w:t>
      </w:r>
      <w:r w:rsidR="00445AFB">
        <w:rPr>
          <w:rFonts w:ascii="Times New Roman" w:hAnsi="Times New Roman" w:cs="Times New Roman"/>
          <w:sz w:val="28"/>
          <w:szCs w:val="28"/>
        </w:rPr>
        <w:t xml:space="preserve">có thể </w:t>
      </w:r>
      <w:r w:rsidR="006900A2">
        <w:rPr>
          <w:rFonts w:ascii="Times New Roman" w:hAnsi="Times New Roman" w:cs="Times New Roman"/>
          <w:sz w:val="28"/>
          <w:szCs w:val="28"/>
        </w:rPr>
        <w:t xml:space="preserve">chọn chức năng </w:t>
      </w:r>
      <w:r w:rsidRPr="00621A2C">
        <w:rPr>
          <w:rFonts w:ascii="Times New Roman" w:hAnsi="Times New Roman" w:cs="Times New Roman"/>
          <w:b/>
          <w:sz w:val="28"/>
          <w:szCs w:val="28"/>
        </w:rPr>
        <w:t>xem danh sách</w:t>
      </w:r>
      <w:r w:rsidR="00621A2C" w:rsidRPr="00621A2C">
        <w:rPr>
          <w:rFonts w:ascii="Times New Roman" w:hAnsi="Times New Roman" w:cs="Times New Roman"/>
          <w:b/>
          <w:sz w:val="28"/>
          <w:szCs w:val="28"/>
        </w:rPr>
        <w:t xml:space="preserve"> laptop </w:t>
      </w:r>
      <w:r w:rsidR="00DB413E">
        <w:rPr>
          <w:rFonts w:ascii="Times New Roman" w:hAnsi="Times New Roman" w:cs="Times New Roman"/>
          <w:b/>
          <w:sz w:val="28"/>
          <w:szCs w:val="28"/>
        </w:rPr>
        <w:t xml:space="preserve">phù hợp </w:t>
      </w:r>
      <w:r w:rsidR="00621A2C" w:rsidRPr="00621A2C">
        <w:rPr>
          <w:rFonts w:ascii="Times New Roman" w:hAnsi="Times New Roman" w:cs="Times New Roman"/>
          <w:b/>
          <w:sz w:val="28"/>
          <w:szCs w:val="28"/>
        </w:rPr>
        <w:t>mà phần mềm khuyên người dùng mua.</w:t>
      </w:r>
    </w:p>
    <w:p w:rsidR="00621A2C" w:rsidRDefault="00621A2C" w:rsidP="00621A2C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621A2C">
        <w:rPr>
          <w:rFonts w:ascii="Times New Roman" w:hAnsi="Times New Roman" w:cs="Times New Roman"/>
          <w:sz w:val="28"/>
          <w:szCs w:val="28"/>
        </w:rPr>
        <w:t xml:space="preserve">Khi người dùng </w:t>
      </w:r>
      <w:r w:rsidRPr="00621A2C">
        <w:rPr>
          <w:rFonts w:ascii="Times New Roman" w:hAnsi="Times New Roman" w:cs="Times New Roman"/>
          <w:b/>
          <w:sz w:val="28"/>
          <w:szCs w:val="28"/>
        </w:rPr>
        <w:t>xem danh sách các laptop được phần mềm khuyên mua</w:t>
      </w:r>
      <w:r w:rsidRPr="00621A2C">
        <w:rPr>
          <w:rFonts w:ascii="Times New Roman" w:hAnsi="Times New Roman" w:cs="Times New Roman"/>
          <w:sz w:val="28"/>
          <w:szCs w:val="28"/>
        </w:rPr>
        <w:t xml:space="preserve">, </w:t>
      </w:r>
      <w:r w:rsidR="00D73FA7">
        <w:rPr>
          <w:rFonts w:ascii="Times New Roman" w:hAnsi="Times New Roman" w:cs="Times New Roman"/>
          <w:sz w:val="28"/>
          <w:szCs w:val="28"/>
        </w:rPr>
        <w:t>người dùng có thể</w:t>
      </w:r>
      <w:r w:rsidRPr="00621A2C">
        <w:rPr>
          <w:rFonts w:ascii="Times New Roman" w:hAnsi="Times New Roman" w:cs="Times New Roman"/>
          <w:sz w:val="28"/>
          <w:szCs w:val="28"/>
        </w:rPr>
        <w:t xml:space="preserve"> quay lại màn hình “</w:t>
      </w:r>
      <w:r w:rsidRPr="00621A2C">
        <w:rPr>
          <w:rFonts w:ascii="Times New Roman" w:hAnsi="Times New Roman" w:cs="Times New Roman"/>
          <w:b/>
          <w:sz w:val="28"/>
          <w:szCs w:val="28"/>
        </w:rPr>
        <w:t>nhập thông tin khách hàng</w:t>
      </w:r>
      <w:r w:rsidRPr="00621A2C">
        <w:rPr>
          <w:rFonts w:ascii="Times New Roman" w:hAnsi="Times New Roman" w:cs="Times New Roman"/>
          <w:sz w:val="28"/>
          <w:szCs w:val="28"/>
        </w:rPr>
        <w:t>”</w:t>
      </w:r>
      <w:r w:rsidR="009D3377">
        <w:rPr>
          <w:rFonts w:ascii="Times New Roman" w:hAnsi="Times New Roman" w:cs="Times New Roman"/>
          <w:sz w:val="28"/>
          <w:szCs w:val="28"/>
        </w:rPr>
        <w:t>.</w:t>
      </w:r>
    </w:p>
    <w:p w:rsidR="00621A2C" w:rsidRDefault="00621A2C" w:rsidP="00621A2C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Từ màn hình </w:t>
      </w:r>
      <w:r w:rsidR="00DA14BE" w:rsidRPr="002C4D15">
        <w:rPr>
          <w:rFonts w:ascii="Times New Roman" w:hAnsi="Times New Roman" w:cs="Times New Roman"/>
          <w:b/>
          <w:sz w:val="28"/>
          <w:szCs w:val="28"/>
        </w:rPr>
        <w:t>H</w:t>
      </w:r>
      <w:r w:rsidRPr="002C4D15">
        <w:rPr>
          <w:rFonts w:ascii="Times New Roman" w:hAnsi="Times New Roman" w:cs="Times New Roman"/>
          <w:b/>
          <w:sz w:val="28"/>
          <w:szCs w:val="28"/>
        </w:rPr>
        <w:t>elp</w:t>
      </w:r>
      <w:r>
        <w:rPr>
          <w:rFonts w:ascii="Times New Roman" w:hAnsi="Times New Roman" w:cs="Times New Roman"/>
          <w:sz w:val="28"/>
          <w:szCs w:val="28"/>
        </w:rPr>
        <w:t xml:space="preserve"> và </w:t>
      </w:r>
      <w:r w:rsidR="00536459" w:rsidRPr="00536459">
        <w:rPr>
          <w:rFonts w:ascii="Times New Roman" w:hAnsi="Times New Roman" w:cs="Times New Roman"/>
          <w:b/>
          <w:sz w:val="28"/>
          <w:szCs w:val="28"/>
        </w:rPr>
        <w:t>A</w:t>
      </w:r>
      <w:r w:rsidRPr="00536459">
        <w:rPr>
          <w:rFonts w:ascii="Times New Roman" w:hAnsi="Times New Roman" w:cs="Times New Roman"/>
          <w:b/>
          <w:sz w:val="28"/>
          <w:szCs w:val="28"/>
        </w:rPr>
        <w:t xml:space="preserve">bout </w:t>
      </w:r>
      <w:r w:rsidR="00536459" w:rsidRPr="00536459">
        <w:rPr>
          <w:rFonts w:ascii="Times New Roman" w:hAnsi="Times New Roman" w:cs="Times New Roman"/>
          <w:b/>
          <w:sz w:val="28"/>
          <w:szCs w:val="28"/>
        </w:rPr>
        <w:t>U</w:t>
      </w:r>
      <w:r w:rsidRPr="00536459">
        <w:rPr>
          <w:rFonts w:ascii="Times New Roman" w:hAnsi="Times New Roman" w:cs="Times New Roman"/>
          <w:b/>
          <w:sz w:val="28"/>
          <w:szCs w:val="28"/>
        </w:rPr>
        <w:t>s</w:t>
      </w:r>
      <w:r w:rsidR="00110597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="00110597">
        <w:rPr>
          <w:rFonts w:ascii="Times New Roman" w:hAnsi="Times New Roman" w:cs="Times New Roman"/>
          <w:sz w:val="28"/>
          <w:szCs w:val="28"/>
        </w:rPr>
        <w:t xml:space="preserve">người dùng có thể trở về </w:t>
      </w:r>
      <w:r w:rsidR="00A246EF">
        <w:rPr>
          <w:rFonts w:ascii="Times New Roman" w:hAnsi="Times New Roman" w:cs="Times New Roman"/>
          <w:sz w:val="28"/>
          <w:szCs w:val="28"/>
        </w:rPr>
        <w:t xml:space="preserve">ngay </w:t>
      </w:r>
      <w:r>
        <w:rPr>
          <w:rFonts w:ascii="Times New Roman" w:hAnsi="Times New Roman" w:cs="Times New Roman"/>
          <w:sz w:val="28"/>
          <w:szCs w:val="28"/>
        </w:rPr>
        <w:t xml:space="preserve">màn hình </w:t>
      </w:r>
      <w:r w:rsidR="00247C1D">
        <w:rPr>
          <w:rFonts w:ascii="Times New Roman" w:hAnsi="Times New Roman" w:cs="Times New Roman"/>
          <w:sz w:val="28"/>
          <w:szCs w:val="28"/>
        </w:rPr>
        <w:t>“</w:t>
      </w:r>
      <w:r w:rsidRPr="00247C1D">
        <w:rPr>
          <w:rFonts w:ascii="Times New Roman" w:hAnsi="Times New Roman" w:cs="Times New Roman"/>
          <w:b/>
          <w:sz w:val="28"/>
          <w:szCs w:val="28"/>
        </w:rPr>
        <w:t>nhậ</w:t>
      </w:r>
      <w:r w:rsidR="00310AC8" w:rsidRPr="00247C1D">
        <w:rPr>
          <w:rFonts w:ascii="Times New Roman" w:hAnsi="Times New Roman" w:cs="Times New Roman"/>
          <w:b/>
          <w:sz w:val="28"/>
          <w:szCs w:val="28"/>
        </w:rPr>
        <w:t>p thông tin khách hàng</w:t>
      </w:r>
      <w:r w:rsidR="00247C1D">
        <w:rPr>
          <w:rFonts w:ascii="Times New Roman" w:hAnsi="Times New Roman" w:cs="Times New Roman"/>
          <w:sz w:val="28"/>
          <w:szCs w:val="28"/>
        </w:rPr>
        <w:t>”</w:t>
      </w:r>
      <w:r w:rsidR="00310AC8">
        <w:rPr>
          <w:rFonts w:ascii="Times New Roman" w:hAnsi="Times New Roman" w:cs="Times New Roman"/>
          <w:sz w:val="28"/>
          <w:szCs w:val="28"/>
        </w:rPr>
        <w:t>.</w:t>
      </w:r>
    </w:p>
    <w:p w:rsidR="009B2C10" w:rsidRDefault="009039FE" w:rsidP="000577BA">
      <w:pPr>
        <w:pStyle w:val="ListParagraph"/>
        <w:spacing w:after="0" w:line="360" w:lineRule="auto"/>
        <w:ind w:left="108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</w:r>
      <w:r>
        <w:rPr>
          <w:rFonts w:ascii="Times New Roman" w:hAnsi="Times New Roman" w:cs="Times New Roman"/>
          <w:sz w:val="28"/>
          <w:szCs w:val="28"/>
        </w:rPr>
        <w:pict>
          <v:group id="_x0000_s1054" style="width:366.75pt;height:261.75pt;mso-position-horizontal-relative:char;mso-position-vertical-relative:line" coordorigin="2535,2295" coordsize="7335,5235">
            <v:shapetype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_x0000_s1055" type="#_x0000_t176" style="position:absolute;left:2535;top:2295;width:3510;height:1080" fillcolor="#4f81bd [3204]" strokecolor="#f2f2f2 [3041]" strokeweight="3pt">
              <v:shadow on="t" type="perspective" color="#243f60 [1604]" opacity=".5" offset="1pt" offset2="-1pt"/>
              <v:textbox style="mso-next-textbox:#_x0000_s1055">
                <w:txbxContent>
                  <w:p w:rsidR="009039FE" w:rsidRPr="009D6BDD" w:rsidRDefault="009039FE" w:rsidP="009039FE">
                    <w:pPr>
                      <w:jc w:val="center"/>
                      <w:rPr>
                        <w:rFonts w:ascii="Times New Roman" w:hAnsi="Times New Roman" w:cs="Times New Roman"/>
                        <w:b/>
                        <w:color w:val="FFFFFF" w:themeColor="background1"/>
                        <w:sz w:val="20"/>
                        <w:szCs w:val="20"/>
                      </w:rPr>
                    </w:pPr>
                    <w:r w:rsidRPr="009D6BDD">
                      <w:rPr>
                        <w:rFonts w:ascii="Times New Roman" w:hAnsi="Times New Roman" w:cs="Times New Roman"/>
                        <w:b/>
                        <w:color w:val="FFFFFF" w:themeColor="background1"/>
                        <w:sz w:val="20"/>
                        <w:szCs w:val="20"/>
                      </w:rPr>
                      <w:t>MÀN HÌNH</w:t>
                    </w:r>
                  </w:p>
                  <w:p w:rsidR="009039FE" w:rsidRPr="000C7FF0" w:rsidRDefault="009039FE" w:rsidP="009039FE">
                    <w:pPr>
                      <w:jc w:val="center"/>
                      <w:rPr>
                        <w:rFonts w:ascii="Times New Roman" w:hAnsi="Times New Roman" w:cs="Times New Roman"/>
                        <w:b/>
                        <w:color w:val="FFFFFF" w:themeColor="background1"/>
                        <w:sz w:val="28"/>
                        <w:szCs w:val="28"/>
                      </w:rPr>
                    </w:pPr>
                    <w:r w:rsidRPr="000C7FF0">
                      <w:rPr>
                        <w:rFonts w:ascii="Times New Roman" w:hAnsi="Times New Roman" w:cs="Times New Roman"/>
                        <w:b/>
                        <w:color w:val="FFFFFF" w:themeColor="background1"/>
                        <w:sz w:val="28"/>
                        <w:szCs w:val="28"/>
                      </w:rPr>
                      <w:t>ABOUT US</w:t>
                    </w:r>
                  </w:p>
                </w:txbxContent>
              </v:textbox>
            </v:shape>
            <v:shape id="_x0000_s1056" type="#_x0000_t176" style="position:absolute;left:3735;top:4245;width:5055;height:1215" fillcolor="#4f81bd [3204]" strokecolor="#f2f2f2 [3041]" strokeweight="3pt">
              <v:shadow on="t" type="perspective" color="#243f60 [1604]" opacity=".5" offset="1pt" offset2="-1pt"/>
              <v:textbox style="mso-next-textbox:#_x0000_s1056">
                <w:txbxContent>
                  <w:p w:rsidR="009039FE" w:rsidRPr="009D6BDD" w:rsidRDefault="009039FE" w:rsidP="009039FE">
                    <w:pPr>
                      <w:jc w:val="center"/>
                      <w:rPr>
                        <w:rFonts w:ascii="Times New Roman" w:hAnsi="Times New Roman" w:cs="Times New Roman"/>
                        <w:b/>
                        <w:color w:val="FFFFFF" w:themeColor="background1"/>
                        <w:sz w:val="20"/>
                        <w:szCs w:val="20"/>
                      </w:rPr>
                    </w:pPr>
                    <w:r w:rsidRPr="009D6BDD">
                      <w:rPr>
                        <w:rFonts w:ascii="Times New Roman" w:hAnsi="Times New Roman" w:cs="Times New Roman"/>
                        <w:b/>
                        <w:color w:val="FFFFFF" w:themeColor="background1"/>
                        <w:sz w:val="20"/>
                        <w:szCs w:val="20"/>
                      </w:rPr>
                      <w:t>MÀN HÌNH</w:t>
                    </w:r>
                  </w:p>
                  <w:p w:rsidR="009039FE" w:rsidRPr="000C7FF0" w:rsidRDefault="009039FE" w:rsidP="009039FE">
                    <w:pPr>
                      <w:jc w:val="center"/>
                      <w:rPr>
                        <w:rFonts w:ascii="Times New Roman" w:hAnsi="Times New Roman" w:cs="Times New Roman"/>
                        <w:b/>
                        <w:color w:val="FFFFFF" w:themeColor="background1"/>
                        <w:sz w:val="28"/>
                        <w:szCs w:val="28"/>
                      </w:rPr>
                    </w:pPr>
                    <w:r w:rsidRPr="000C7FF0">
                      <w:rPr>
                        <w:rFonts w:ascii="Times New Roman" w:hAnsi="Times New Roman" w:cs="Times New Roman"/>
                        <w:b/>
                        <w:color w:val="FFFFFF" w:themeColor="background1"/>
                        <w:sz w:val="28"/>
                        <w:szCs w:val="28"/>
                      </w:rPr>
                      <w:t>NHẬP THÔNG TIN KHÁCH HÀNG</w:t>
                    </w:r>
                  </w:p>
                </w:txbxContent>
              </v:textbox>
            </v:shape>
            <v:shape id="_x0000_s1057" type="#_x0000_t176" style="position:absolute;left:6480;top:2295;width:3390;height:1080" fillcolor="#4f81bd [3204]" strokecolor="#f2f2f2 [3041]" strokeweight="3pt">
              <v:shadow on="t" type="perspective" color="#243f60 [1604]" opacity=".5" offset="1pt" offset2="-1pt"/>
              <v:textbox style="mso-next-textbox:#_x0000_s1057">
                <w:txbxContent>
                  <w:p w:rsidR="009039FE" w:rsidRPr="009D6BDD" w:rsidRDefault="009039FE" w:rsidP="009039FE">
                    <w:pPr>
                      <w:jc w:val="center"/>
                      <w:rPr>
                        <w:rFonts w:ascii="Times New Roman" w:hAnsi="Times New Roman" w:cs="Times New Roman"/>
                        <w:b/>
                        <w:color w:val="FFFFFF" w:themeColor="background1"/>
                        <w:sz w:val="20"/>
                        <w:szCs w:val="20"/>
                      </w:rPr>
                    </w:pPr>
                    <w:r w:rsidRPr="009D6BDD">
                      <w:rPr>
                        <w:rFonts w:ascii="Times New Roman" w:hAnsi="Times New Roman" w:cs="Times New Roman"/>
                        <w:b/>
                        <w:color w:val="FFFFFF" w:themeColor="background1"/>
                        <w:sz w:val="20"/>
                        <w:szCs w:val="20"/>
                      </w:rPr>
                      <w:t>MÀN HÌNH</w:t>
                    </w:r>
                  </w:p>
                  <w:p w:rsidR="009039FE" w:rsidRPr="000C7FF0" w:rsidRDefault="009039FE" w:rsidP="009039FE">
                    <w:pPr>
                      <w:jc w:val="center"/>
                      <w:rPr>
                        <w:rFonts w:ascii="Times New Roman" w:hAnsi="Times New Roman" w:cs="Times New Roman"/>
                        <w:b/>
                        <w:color w:val="FFFFFF" w:themeColor="background1"/>
                        <w:sz w:val="28"/>
                        <w:szCs w:val="28"/>
                      </w:rPr>
                    </w:pPr>
                    <w:r w:rsidRPr="000C7FF0">
                      <w:rPr>
                        <w:rFonts w:ascii="Times New Roman" w:hAnsi="Times New Roman" w:cs="Times New Roman"/>
                        <w:b/>
                        <w:color w:val="FFFFFF" w:themeColor="background1"/>
                        <w:sz w:val="28"/>
                        <w:szCs w:val="28"/>
                      </w:rPr>
                      <w:t>HELP</w:t>
                    </w:r>
                  </w:p>
                </w:txbxContent>
              </v:textbox>
            </v:shape>
            <v:shape id="_x0000_s1058" type="#_x0000_t176" style="position:absolute;left:3210;top:6450;width:6090;height:1080" fillcolor="#4f81bd [3204]" strokecolor="#f2f2f2 [3041]" strokeweight="3pt">
              <v:shadow on="t" type="perspective" color="#243f60 [1604]" opacity=".5" offset="1pt" offset2="-1pt"/>
              <v:textbox style="mso-next-textbox:#_x0000_s1058">
                <w:txbxContent>
                  <w:p w:rsidR="009039FE" w:rsidRPr="009D6BDD" w:rsidRDefault="009039FE" w:rsidP="009039FE">
                    <w:pPr>
                      <w:jc w:val="center"/>
                      <w:rPr>
                        <w:rFonts w:ascii="Times New Roman" w:hAnsi="Times New Roman" w:cs="Times New Roman"/>
                        <w:b/>
                        <w:color w:val="FFFFFF" w:themeColor="background1"/>
                        <w:sz w:val="20"/>
                        <w:szCs w:val="20"/>
                      </w:rPr>
                    </w:pPr>
                    <w:r w:rsidRPr="009D6BDD">
                      <w:rPr>
                        <w:rFonts w:ascii="Times New Roman" w:hAnsi="Times New Roman" w:cs="Times New Roman"/>
                        <w:b/>
                        <w:color w:val="FFFFFF" w:themeColor="background1"/>
                        <w:sz w:val="20"/>
                        <w:szCs w:val="20"/>
                      </w:rPr>
                      <w:t>MÀN HÌNH</w:t>
                    </w:r>
                  </w:p>
                  <w:p w:rsidR="009039FE" w:rsidRPr="000C7FF0" w:rsidRDefault="009039FE" w:rsidP="009039FE">
                    <w:pPr>
                      <w:jc w:val="center"/>
                      <w:rPr>
                        <w:rFonts w:ascii="Times New Roman" w:hAnsi="Times New Roman" w:cs="Times New Roman"/>
                        <w:b/>
                        <w:color w:val="FFFFFF" w:themeColor="background1"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color w:val="FFFFFF" w:themeColor="background1"/>
                        <w:sz w:val="28"/>
                        <w:szCs w:val="28"/>
                      </w:rPr>
                      <w:t>XEM DANH SÁCH LAPTOP NÊN MUA</w:t>
                    </w:r>
                  </w:p>
                </w:txbxContent>
              </v:textbox>
            </v:shape>
            <v:shapetype id="_x0000_t70" coordsize="21600,21600" o:spt="70" adj="5400,4320" path="m10800,l21600@0@3@0@3@2,21600@2,10800,21600,0@2@1@2@1@0,0@0xe">
              <v:stroke joinstyle="miter"/>
              <v:formulas>
                <v:f eqn="val #1"/>
                <v:f eqn="val #0"/>
                <v:f eqn="sum 21600 0 #1"/>
                <v:f eqn="sum 21600 0 #0"/>
                <v:f eqn="prod #1 #0 10800"/>
                <v:f eqn="sum #1 0 @4"/>
                <v:f eqn="sum 21600 0 @5"/>
              </v:formulas>
              <v:path o:connecttype="custom" o:connectlocs="10800,0;0,@0;@1,10800;0,@2;10800,21600;21600,@2;@3,10800;21600,@0" o:connectangles="270,180,180,180,90,0,0,0" textboxrect="@1,@5,@3,@6"/>
              <v:handles>
                <v:h position="#0,#1" xrange="0,10800" yrange="0,10800"/>
              </v:handles>
            </v:shapetype>
            <v:shape id="_x0000_s1059" type="#_x0000_t70" style="position:absolute;left:4845;top:3375;width:225;height:870" fillcolor="#4f81bd [3204]" strokecolor="#f2f2f2 [3041]" strokeweight="3pt">
              <v:shadow on="t" type="perspective" color="#1f497d [3215]" opacity=".5" offset="1pt" offset2="-1pt"/>
            </v:shape>
            <v:shape id="_x0000_s1060" type="#_x0000_t70" style="position:absolute;left:7710;top:3375;width:240;height:870" fillcolor="#4f81bd [3204]" strokecolor="#f2f2f2 [3041]" strokeweight="3pt">
              <v:shadow on="t" type="perspective" color="#243f60 [1604]" opacity=".5" offset="1pt" offset2="-1pt"/>
            </v:shape>
            <v:shape id="_x0000_s1061" type="#_x0000_t70" style="position:absolute;left:6270;top:5460;width:315;height:990" fillcolor="#4f81bd [3204]" strokecolor="#f2f2f2 [3041]" strokeweight="3pt">
              <v:shadow on="t" type="perspective" color="#1f497d [3215]" opacity=".5" offset="1pt" offset2="-1pt"/>
            </v:shape>
            <w10:wrap type="none"/>
            <w10:anchorlock/>
          </v:group>
        </w:pict>
      </w:r>
    </w:p>
    <w:p w:rsidR="00F6597D" w:rsidRDefault="009F7F31" w:rsidP="009F7F31">
      <w:pPr>
        <w:pStyle w:val="ListParagraph"/>
        <w:spacing w:after="0" w:line="360" w:lineRule="auto"/>
        <w:ind w:left="1080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F2625C">
        <w:rPr>
          <w:rFonts w:ascii="Times New Roman" w:hAnsi="Times New Roman" w:cs="Times New Roman"/>
          <w:b/>
          <w:sz w:val="24"/>
          <w:szCs w:val="24"/>
        </w:rPr>
        <w:t>Sơ đồ liên hệ giữa các màn hình</w:t>
      </w:r>
    </w:p>
    <w:p w:rsidR="0074341D" w:rsidRPr="00F2625C" w:rsidRDefault="0074341D" w:rsidP="009F7F31">
      <w:pPr>
        <w:pStyle w:val="ListParagraph"/>
        <w:spacing w:after="0" w:line="360" w:lineRule="auto"/>
        <w:ind w:left="1080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621A2C" w:rsidRDefault="00621A2C" w:rsidP="000577BA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621A2C">
        <w:rPr>
          <w:rFonts w:ascii="Times New Roman" w:hAnsi="Times New Roman" w:cs="Times New Roman"/>
          <w:sz w:val="28"/>
          <w:szCs w:val="28"/>
        </w:rPr>
        <w:t>Những thông tin chứa trong các màn hình:</w:t>
      </w:r>
    </w:p>
    <w:p w:rsidR="00621A2C" w:rsidRDefault="00621A2C" w:rsidP="00621A2C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Nhập Thông Tin Khách hàng</w:t>
      </w:r>
      <w:r w:rsidR="00205EDF">
        <w:rPr>
          <w:rFonts w:ascii="Times New Roman" w:hAnsi="Times New Roman" w:cs="Times New Roman"/>
          <w:sz w:val="28"/>
          <w:szCs w:val="28"/>
        </w:rPr>
        <w:t xml:space="preserve"> gồm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205EDF" w:rsidRDefault="00205EDF" w:rsidP="00205EDF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B5BD7">
        <w:rPr>
          <w:rFonts w:ascii="Times New Roman" w:hAnsi="Times New Roman" w:cs="Times New Roman"/>
          <w:b/>
          <w:sz w:val="28"/>
          <w:szCs w:val="28"/>
        </w:rPr>
        <w:t>Họ và tên</w:t>
      </w:r>
      <w:r>
        <w:rPr>
          <w:rFonts w:ascii="Times New Roman" w:hAnsi="Times New Roman" w:cs="Times New Roman"/>
          <w:sz w:val="28"/>
          <w:szCs w:val="28"/>
        </w:rPr>
        <w:t xml:space="preserve"> khách hàng</w:t>
      </w:r>
      <w:r w:rsidR="00613503">
        <w:rPr>
          <w:rFonts w:ascii="Times New Roman" w:hAnsi="Times New Roman" w:cs="Times New Roman"/>
          <w:sz w:val="28"/>
          <w:szCs w:val="28"/>
        </w:rPr>
        <w:t xml:space="preserve"> (có thể bỏ trống)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05EDF" w:rsidRDefault="00205EDF" w:rsidP="00205EDF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B5BD7">
        <w:rPr>
          <w:rFonts w:ascii="Times New Roman" w:hAnsi="Times New Roman" w:cs="Times New Roman"/>
          <w:b/>
          <w:sz w:val="28"/>
          <w:szCs w:val="28"/>
        </w:rPr>
        <w:t>Mức giá</w:t>
      </w:r>
      <w:r>
        <w:rPr>
          <w:rFonts w:ascii="Times New Roman" w:hAnsi="Times New Roman" w:cs="Times New Roman"/>
          <w:sz w:val="28"/>
          <w:szCs w:val="28"/>
        </w:rPr>
        <w:t xml:space="preserve"> mong muốn khi mua laptop.</w:t>
      </w:r>
    </w:p>
    <w:p w:rsidR="00205EDF" w:rsidRDefault="00205EDF" w:rsidP="00205EDF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B5BD7">
        <w:rPr>
          <w:rFonts w:ascii="Times New Roman" w:hAnsi="Times New Roman" w:cs="Times New Roman"/>
          <w:b/>
          <w:sz w:val="28"/>
          <w:szCs w:val="28"/>
        </w:rPr>
        <w:t>Nghề nghiệp</w:t>
      </w:r>
      <w:r>
        <w:rPr>
          <w:rFonts w:ascii="Times New Roman" w:hAnsi="Times New Roman" w:cs="Times New Roman"/>
          <w:sz w:val="28"/>
          <w:szCs w:val="28"/>
        </w:rPr>
        <w:t xml:space="preserve"> hiện tại.</w:t>
      </w:r>
    </w:p>
    <w:p w:rsidR="00205EDF" w:rsidRDefault="00205EDF" w:rsidP="00205EDF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B5BD7">
        <w:rPr>
          <w:rFonts w:ascii="Times New Roman" w:hAnsi="Times New Roman" w:cs="Times New Roman"/>
          <w:b/>
          <w:sz w:val="28"/>
          <w:szCs w:val="28"/>
        </w:rPr>
        <w:t>Giới tính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05EDF" w:rsidRDefault="00205EDF" w:rsidP="00205EDF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B5BD7">
        <w:rPr>
          <w:rFonts w:ascii="Times New Roman" w:hAnsi="Times New Roman" w:cs="Times New Roman"/>
          <w:b/>
          <w:sz w:val="28"/>
          <w:szCs w:val="28"/>
        </w:rPr>
        <w:t>Độ tuổi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05EDF" w:rsidRDefault="00205EDF" w:rsidP="00205EDF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B5BD7">
        <w:rPr>
          <w:rFonts w:ascii="Times New Roman" w:hAnsi="Times New Roman" w:cs="Times New Roman"/>
          <w:b/>
          <w:sz w:val="28"/>
          <w:szCs w:val="28"/>
        </w:rPr>
        <w:t>Tỉnh thành</w:t>
      </w:r>
      <w:r>
        <w:rPr>
          <w:rFonts w:ascii="Times New Roman" w:hAnsi="Times New Roman" w:cs="Times New Roman"/>
          <w:sz w:val="28"/>
          <w:szCs w:val="28"/>
        </w:rPr>
        <w:t xml:space="preserve"> đang sống.</w:t>
      </w:r>
    </w:p>
    <w:p w:rsidR="00205EDF" w:rsidRDefault="00205EDF" w:rsidP="00205EDF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B5BD7">
        <w:rPr>
          <w:rFonts w:ascii="Times New Roman" w:hAnsi="Times New Roman" w:cs="Times New Roman"/>
          <w:b/>
          <w:sz w:val="28"/>
          <w:szCs w:val="28"/>
        </w:rPr>
        <w:t>Mục đích sử dụng</w:t>
      </w:r>
      <w:r>
        <w:rPr>
          <w:rFonts w:ascii="Times New Roman" w:hAnsi="Times New Roman" w:cs="Times New Roman"/>
          <w:sz w:val="28"/>
          <w:szCs w:val="28"/>
        </w:rPr>
        <w:t xml:space="preserve"> laptop.</w:t>
      </w:r>
    </w:p>
    <w:p w:rsidR="00D20576" w:rsidRPr="00D20576" w:rsidRDefault="00205EDF" w:rsidP="00D20576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5943600" cy="4867364"/>
            <wp:effectExtent l="19050" t="0" r="0" b="0"/>
            <wp:docPr id="5" name="Picture 5" descr="C:\Users\KaKa\AppData\Local\Temp\SNAGHTML68b76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KaKa\AppData\Local\Temp\SNAGHTML68b76e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8673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1A2C" w:rsidRDefault="00621A2C" w:rsidP="00621A2C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Xem Danh sách các Laptop được khuyên mua</w:t>
      </w:r>
    </w:p>
    <w:p w:rsidR="005B16F6" w:rsidRDefault="00F151D8" w:rsidP="005B16F6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Danh sách </w:t>
      </w:r>
      <w:r w:rsidR="005B16F6">
        <w:rPr>
          <w:rFonts w:ascii="Times New Roman" w:hAnsi="Times New Roman" w:cs="Times New Roman"/>
          <w:sz w:val="28"/>
          <w:szCs w:val="28"/>
        </w:rPr>
        <w:t>sản phẩm gồm danh sách các sản phẩm phù hợp.</w:t>
      </w:r>
      <w:r w:rsidR="00692E61">
        <w:rPr>
          <w:rFonts w:ascii="Times New Roman" w:hAnsi="Times New Roman" w:cs="Times New Roman"/>
          <w:sz w:val="28"/>
          <w:szCs w:val="28"/>
        </w:rPr>
        <w:t xml:space="preserve"> Mỗi sản phẩm </w:t>
      </w:r>
      <w:r w:rsidR="008106A2">
        <w:rPr>
          <w:rFonts w:ascii="Times New Roman" w:hAnsi="Times New Roman" w:cs="Times New Roman"/>
          <w:sz w:val="28"/>
          <w:szCs w:val="28"/>
        </w:rPr>
        <w:t xml:space="preserve">thể hiện các </w:t>
      </w:r>
      <w:r w:rsidR="00692E61">
        <w:rPr>
          <w:rFonts w:ascii="Times New Roman" w:hAnsi="Times New Roman" w:cs="Times New Roman"/>
          <w:sz w:val="28"/>
          <w:szCs w:val="28"/>
        </w:rPr>
        <w:t>thông tin:</w:t>
      </w:r>
    </w:p>
    <w:p w:rsidR="00007707" w:rsidRDefault="00007707" w:rsidP="00007707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Hình ảnh laptop</w:t>
      </w:r>
    </w:p>
    <w:p w:rsidR="00D10868" w:rsidRDefault="00D10868" w:rsidP="00007707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ên dòng laptop</w:t>
      </w:r>
    </w:p>
    <w:p w:rsidR="00D10868" w:rsidRDefault="009C33B6" w:rsidP="00007707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Giá bán</w:t>
      </w:r>
    </w:p>
    <w:p w:rsidR="009C33B6" w:rsidRDefault="009C33B6" w:rsidP="00007707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hời gian bảo hành</w:t>
      </w:r>
    </w:p>
    <w:p w:rsidR="005B16F6" w:rsidRDefault="005B16F6" w:rsidP="005B16F6">
      <w:pPr>
        <w:pStyle w:val="ListParagraph"/>
        <w:numPr>
          <w:ilvl w:val="1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hông tin chi tiết sản phẩm được chọ</w:t>
      </w:r>
      <w:r w:rsidR="009718E0">
        <w:rPr>
          <w:rFonts w:ascii="Times New Roman" w:hAnsi="Times New Roman" w:cs="Times New Roman"/>
          <w:sz w:val="28"/>
          <w:szCs w:val="28"/>
        </w:rPr>
        <w:t>n, gồm các thông tin:</w:t>
      </w:r>
    </w:p>
    <w:p w:rsidR="0009365F" w:rsidRDefault="009718E0" w:rsidP="0009365F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CPU</w:t>
      </w:r>
    </w:p>
    <w:p w:rsidR="009718E0" w:rsidRDefault="009718E0" w:rsidP="0009365F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Màn hình</w:t>
      </w:r>
    </w:p>
    <w:p w:rsidR="009718E0" w:rsidRDefault="00947F43" w:rsidP="0009365F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RAM</w:t>
      </w:r>
    </w:p>
    <w:p w:rsidR="00947F43" w:rsidRDefault="00947F43" w:rsidP="0009365F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Ổ cứng</w:t>
      </w:r>
    </w:p>
    <w:p w:rsidR="00947F43" w:rsidRDefault="00947F43" w:rsidP="0009365F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Ổ quang</w:t>
      </w:r>
    </w:p>
    <w:p w:rsidR="00947F43" w:rsidRDefault="00947F43" w:rsidP="0009365F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Card đồ họa</w:t>
      </w:r>
    </w:p>
    <w:p w:rsidR="00947F43" w:rsidRDefault="00947F43" w:rsidP="0009365F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Card mạng</w:t>
      </w:r>
    </w:p>
    <w:p w:rsidR="00947F43" w:rsidRDefault="00911A2E" w:rsidP="0009365F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Webcam</w:t>
      </w:r>
    </w:p>
    <w:p w:rsidR="00911A2E" w:rsidRDefault="00911A2E" w:rsidP="0009365F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Headphone</w:t>
      </w:r>
    </w:p>
    <w:p w:rsidR="00911A2E" w:rsidRDefault="00911A2E" w:rsidP="0009365F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Nhận dạng vân tay</w:t>
      </w:r>
    </w:p>
    <w:p w:rsidR="00911A2E" w:rsidRDefault="00AA4DB3" w:rsidP="0009365F">
      <w:pPr>
        <w:pStyle w:val="ListParagraph"/>
        <w:numPr>
          <w:ilvl w:val="2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…</w:t>
      </w:r>
    </w:p>
    <w:p w:rsidR="00255DF5" w:rsidRPr="00255DF5" w:rsidRDefault="005B16F6" w:rsidP="00255DF5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>
            <wp:extent cx="5943600" cy="4867364"/>
            <wp:effectExtent l="19050" t="0" r="0" b="0"/>
            <wp:docPr id="23" name="Picture 23" descr="C:\Users\KaKa\AppData\Local\Temp\SNAGHTML73017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KaKa\AppData\Local\Temp\SNAGHTML730178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8673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1A2C" w:rsidRDefault="00621A2C" w:rsidP="00621A2C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bout us</w:t>
      </w:r>
    </w:p>
    <w:p w:rsidR="00DA5503" w:rsidRPr="00DA5503" w:rsidRDefault="00DA5503" w:rsidP="00DA5503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6010574" cy="4267200"/>
            <wp:effectExtent l="19050" t="0" r="9226" b="0"/>
            <wp:docPr id="8" name="Picture 8" descr="C:\Users\KaKa\AppData\Local\Temp\SNAGHTML6d005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KaKa\AppData\Local\Temp\SNAGHTML6d005f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3775" cy="42694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1A2C" w:rsidRDefault="00621A2C" w:rsidP="00621A2C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Help</w:t>
      </w:r>
    </w:p>
    <w:p w:rsidR="00DA5503" w:rsidRPr="00DA5503" w:rsidRDefault="00DA5503" w:rsidP="00DA5503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>
            <wp:extent cx="5943492" cy="4095750"/>
            <wp:effectExtent l="19050" t="0" r="108" b="0"/>
            <wp:docPr id="11" name="Picture 11" descr="C:\Users\KaKa\AppData\Local\Temp\SNAGHTML6d618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KaKa\AppData\Local\Temp\SNAGHTML6d6182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492" cy="4095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1A2C" w:rsidRPr="00621A2C" w:rsidRDefault="00621A2C" w:rsidP="00621A2C">
      <w:pPr>
        <w:pStyle w:val="ListParagraph"/>
        <w:spacing w:line="360" w:lineRule="auto"/>
        <w:ind w:left="1440"/>
        <w:rPr>
          <w:rFonts w:ascii="Times New Roman" w:hAnsi="Times New Roman" w:cs="Times New Roman"/>
          <w:sz w:val="28"/>
          <w:szCs w:val="28"/>
        </w:rPr>
      </w:pPr>
    </w:p>
    <w:sectPr w:rsidR="00621A2C" w:rsidRPr="00621A2C" w:rsidSect="005203B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C2BB5" w:rsidRDefault="006C2BB5" w:rsidP="00F6597D">
      <w:pPr>
        <w:spacing w:after="0" w:line="240" w:lineRule="auto"/>
      </w:pPr>
      <w:r>
        <w:separator/>
      </w:r>
    </w:p>
  </w:endnote>
  <w:endnote w:type="continuationSeparator" w:id="1">
    <w:p w:rsidR="006C2BB5" w:rsidRDefault="006C2BB5" w:rsidP="00F6597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C2BB5" w:rsidRDefault="006C2BB5" w:rsidP="00F6597D">
      <w:pPr>
        <w:spacing w:after="0" w:line="240" w:lineRule="auto"/>
      </w:pPr>
      <w:r>
        <w:separator/>
      </w:r>
    </w:p>
  </w:footnote>
  <w:footnote w:type="continuationSeparator" w:id="1">
    <w:p w:rsidR="006C2BB5" w:rsidRDefault="006C2BB5" w:rsidP="00F6597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4F33D5"/>
    <w:multiLevelType w:val="hybridMultilevel"/>
    <w:tmpl w:val="96524CD4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4CB04E18"/>
    <w:multiLevelType w:val="hybridMultilevel"/>
    <w:tmpl w:val="06426A9C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4D225CF3"/>
    <w:multiLevelType w:val="hybridMultilevel"/>
    <w:tmpl w:val="5C606B00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676555A5"/>
    <w:multiLevelType w:val="hybridMultilevel"/>
    <w:tmpl w:val="B0204916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71895FD2"/>
    <w:multiLevelType w:val="hybridMultilevel"/>
    <w:tmpl w:val="FD9A8C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3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5D7CDF"/>
    <w:rsid w:val="00007707"/>
    <w:rsid w:val="000577BA"/>
    <w:rsid w:val="0009365F"/>
    <w:rsid w:val="00110597"/>
    <w:rsid w:val="00187EAB"/>
    <w:rsid w:val="00194101"/>
    <w:rsid w:val="00205EDF"/>
    <w:rsid w:val="00247C1D"/>
    <w:rsid w:val="00255DF5"/>
    <w:rsid w:val="00267213"/>
    <w:rsid w:val="002B6D3C"/>
    <w:rsid w:val="002C4D15"/>
    <w:rsid w:val="00310AC8"/>
    <w:rsid w:val="00314475"/>
    <w:rsid w:val="003A5325"/>
    <w:rsid w:val="00426A91"/>
    <w:rsid w:val="00445AFB"/>
    <w:rsid w:val="00450A12"/>
    <w:rsid w:val="00466A51"/>
    <w:rsid w:val="00483774"/>
    <w:rsid w:val="004C2A3C"/>
    <w:rsid w:val="005203BC"/>
    <w:rsid w:val="00536459"/>
    <w:rsid w:val="005B16F6"/>
    <w:rsid w:val="005B4D4F"/>
    <w:rsid w:val="005D7CDF"/>
    <w:rsid w:val="00613503"/>
    <w:rsid w:val="00621A2C"/>
    <w:rsid w:val="006900A2"/>
    <w:rsid w:val="00692E61"/>
    <w:rsid w:val="006C2BB5"/>
    <w:rsid w:val="006C7700"/>
    <w:rsid w:val="006D1A79"/>
    <w:rsid w:val="0074341D"/>
    <w:rsid w:val="00770658"/>
    <w:rsid w:val="007B7159"/>
    <w:rsid w:val="008106A2"/>
    <w:rsid w:val="009039FE"/>
    <w:rsid w:val="00911A2E"/>
    <w:rsid w:val="00947F43"/>
    <w:rsid w:val="009718E0"/>
    <w:rsid w:val="009B2C10"/>
    <w:rsid w:val="009C0F89"/>
    <w:rsid w:val="009C33B6"/>
    <w:rsid w:val="009D3377"/>
    <w:rsid w:val="009E2573"/>
    <w:rsid w:val="009F7F31"/>
    <w:rsid w:val="00A246EF"/>
    <w:rsid w:val="00A938A7"/>
    <w:rsid w:val="00AA4DB3"/>
    <w:rsid w:val="00AD106B"/>
    <w:rsid w:val="00B53FD4"/>
    <w:rsid w:val="00B931E4"/>
    <w:rsid w:val="00BB5BD7"/>
    <w:rsid w:val="00C67FC3"/>
    <w:rsid w:val="00C935C4"/>
    <w:rsid w:val="00D0330F"/>
    <w:rsid w:val="00D10868"/>
    <w:rsid w:val="00D20576"/>
    <w:rsid w:val="00D73FA7"/>
    <w:rsid w:val="00DA14BE"/>
    <w:rsid w:val="00DA5503"/>
    <w:rsid w:val="00DB413E"/>
    <w:rsid w:val="00DC6523"/>
    <w:rsid w:val="00E47D99"/>
    <w:rsid w:val="00E52427"/>
    <w:rsid w:val="00E55E16"/>
    <w:rsid w:val="00E73E4B"/>
    <w:rsid w:val="00EA02CB"/>
    <w:rsid w:val="00F151D8"/>
    <w:rsid w:val="00F2625C"/>
    <w:rsid w:val="00F6597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03B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D7CDF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D2057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20576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F6597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6597D"/>
  </w:style>
  <w:style w:type="paragraph" w:styleId="Footer">
    <w:name w:val="footer"/>
    <w:basedOn w:val="Normal"/>
    <w:link w:val="FooterChar"/>
    <w:uiPriority w:val="99"/>
    <w:semiHidden/>
    <w:unhideWhenUsed/>
    <w:rsid w:val="00F6597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6597D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625CB2-AFC8-48C0-A516-5ED1AD3E20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</TotalTime>
  <Pages>6</Pages>
  <Words>216</Words>
  <Characters>1232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hTuan</dc:creator>
  <cp:lastModifiedBy>WMThiet</cp:lastModifiedBy>
  <cp:revision>63</cp:revision>
  <dcterms:created xsi:type="dcterms:W3CDTF">2011-04-07T09:05:00Z</dcterms:created>
  <dcterms:modified xsi:type="dcterms:W3CDTF">2011-04-13T08:47:00Z</dcterms:modified>
</cp:coreProperties>
</file>